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EE9" w:rsidRDefault="00E06B07" w:rsidP="00E06B07">
      <w:pPr>
        <w:pStyle w:val="Heading1"/>
        <w:jc w:val="center"/>
        <w:rPr>
          <w:color w:val="000000" w:themeColor="text1"/>
          <w:sz w:val="40"/>
        </w:rPr>
      </w:pPr>
      <w:r w:rsidRPr="00E06B07">
        <w:rPr>
          <w:color w:val="000000" w:themeColor="text1"/>
          <w:sz w:val="40"/>
        </w:rPr>
        <w:t>Fitness First Gym</w:t>
      </w:r>
    </w:p>
    <w:p w:rsidR="006C0EE9" w:rsidRDefault="006C0EE9" w:rsidP="006C0EE9"/>
    <w:p w:rsidR="006C0EE9" w:rsidRDefault="006C0EE9" w:rsidP="006C0EE9"/>
    <w:p w:rsidR="006C0EE9" w:rsidRDefault="006C0EE9" w:rsidP="006C0EE9"/>
    <w:p w:rsidR="006C0EE9" w:rsidRPr="00DC620B" w:rsidRDefault="00033A3D" w:rsidP="006C0EE9">
      <w:pPr>
        <w:rPr>
          <w:sz w:val="28"/>
          <w:szCs w:val="28"/>
        </w:rPr>
      </w:pPr>
      <w:bookmarkStart w:id="0" w:name="_GoBack"/>
      <w:r w:rsidRPr="00B86707">
        <w:rPr>
          <w:b/>
          <w:sz w:val="28"/>
          <w:szCs w:val="28"/>
        </w:rPr>
        <w:t>Team Leader</w:t>
      </w:r>
      <w:r w:rsidR="00B86707" w:rsidRPr="00B86707">
        <w:rPr>
          <w:b/>
          <w:sz w:val="28"/>
          <w:szCs w:val="28"/>
        </w:rPr>
        <w:t>:</w:t>
      </w:r>
      <w:r>
        <w:rPr>
          <w:sz w:val="28"/>
          <w:szCs w:val="28"/>
        </w:rPr>
        <w:t xml:space="preserve"> </w:t>
      </w:r>
      <w:bookmarkEnd w:id="0"/>
      <w:proofErr w:type="spellStart"/>
      <w:r>
        <w:rPr>
          <w:sz w:val="28"/>
          <w:szCs w:val="28"/>
        </w:rPr>
        <w:t>Mohsin</w:t>
      </w:r>
      <w:proofErr w:type="spellEnd"/>
      <w:r>
        <w:rPr>
          <w:sz w:val="28"/>
          <w:szCs w:val="28"/>
        </w:rPr>
        <w:t xml:space="preserve"> Ali</w:t>
      </w:r>
    </w:p>
    <w:p w:rsidR="006C0EE9" w:rsidRPr="00DC620B" w:rsidRDefault="006C0EE9" w:rsidP="006C0EE9">
      <w:pPr>
        <w:pStyle w:val="ListParagraph"/>
        <w:numPr>
          <w:ilvl w:val="0"/>
          <w:numId w:val="5"/>
        </w:numPr>
        <w:rPr>
          <w:sz w:val="28"/>
          <w:szCs w:val="28"/>
        </w:rPr>
      </w:pPr>
      <w:proofErr w:type="spellStart"/>
      <w:r w:rsidRPr="00DC620B">
        <w:rPr>
          <w:sz w:val="28"/>
          <w:szCs w:val="28"/>
        </w:rPr>
        <w:t>Muhamamd</w:t>
      </w:r>
      <w:proofErr w:type="spellEnd"/>
      <w:r w:rsidRPr="00DC620B">
        <w:rPr>
          <w:sz w:val="28"/>
          <w:szCs w:val="28"/>
        </w:rPr>
        <w:t xml:space="preserve"> </w:t>
      </w:r>
      <w:proofErr w:type="spellStart"/>
      <w:r w:rsidRPr="00DC620B">
        <w:rPr>
          <w:sz w:val="28"/>
          <w:szCs w:val="28"/>
        </w:rPr>
        <w:t>affan</w:t>
      </w:r>
      <w:proofErr w:type="spellEnd"/>
      <w:r w:rsidRPr="00DC620B">
        <w:rPr>
          <w:sz w:val="28"/>
          <w:szCs w:val="28"/>
        </w:rPr>
        <w:t xml:space="preserve"> </w:t>
      </w:r>
      <w:proofErr w:type="spellStart"/>
      <w:r w:rsidRPr="00DC620B">
        <w:rPr>
          <w:sz w:val="28"/>
          <w:szCs w:val="28"/>
        </w:rPr>
        <w:t>katiya</w:t>
      </w:r>
      <w:proofErr w:type="spellEnd"/>
      <w:r w:rsidR="001101BD">
        <w:rPr>
          <w:sz w:val="28"/>
          <w:szCs w:val="28"/>
        </w:rPr>
        <w:t xml:space="preserve"> -</w:t>
      </w:r>
      <w:r w:rsidRPr="00DC620B">
        <w:rPr>
          <w:sz w:val="28"/>
          <w:szCs w:val="28"/>
        </w:rPr>
        <w:t xml:space="preserve"> 1290618</w:t>
      </w:r>
    </w:p>
    <w:p w:rsidR="006C0EE9" w:rsidRPr="00DC620B" w:rsidRDefault="006C0EE9" w:rsidP="006C0EE9">
      <w:pPr>
        <w:pStyle w:val="ListParagraph"/>
        <w:numPr>
          <w:ilvl w:val="0"/>
          <w:numId w:val="5"/>
        </w:numPr>
        <w:rPr>
          <w:sz w:val="28"/>
          <w:szCs w:val="28"/>
        </w:rPr>
      </w:pPr>
      <w:proofErr w:type="spellStart"/>
      <w:r w:rsidRPr="00DC620B">
        <w:rPr>
          <w:sz w:val="28"/>
          <w:szCs w:val="28"/>
        </w:rPr>
        <w:t>Mohsin</w:t>
      </w:r>
      <w:proofErr w:type="spellEnd"/>
      <w:r w:rsidRPr="00DC620B">
        <w:rPr>
          <w:sz w:val="28"/>
          <w:szCs w:val="28"/>
        </w:rPr>
        <w:t xml:space="preserve"> Ali</w:t>
      </w:r>
      <w:r w:rsidR="001101BD">
        <w:rPr>
          <w:sz w:val="28"/>
          <w:szCs w:val="28"/>
        </w:rPr>
        <w:t xml:space="preserve"> -</w:t>
      </w:r>
      <w:r w:rsidRPr="00DC620B">
        <w:rPr>
          <w:sz w:val="28"/>
          <w:szCs w:val="28"/>
        </w:rPr>
        <w:t xml:space="preserve"> 1286696</w:t>
      </w:r>
    </w:p>
    <w:p w:rsidR="006C0EE9" w:rsidRPr="00DC620B" w:rsidRDefault="006C0EE9" w:rsidP="006C0EE9">
      <w:pPr>
        <w:pStyle w:val="ListParagraph"/>
        <w:numPr>
          <w:ilvl w:val="0"/>
          <w:numId w:val="5"/>
        </w:numPr>
        <w:rPr>
          <w:sz w:val="28"/>
          <w:szCs w:val="28"/>
        </w:rPr>
      </w:pPr>
      <w:r w:rsidRPr="00DC620B">
        <w:rPr>
          <w:sz w:val="28"/>
          <w:szCs w:val="28"/>
        </w:rPr>
        <w:t xml:space="preserve">Muhammad </w:t>
      </w:r>
      <w:proofErr w:type="spellStart"/>
      <w:r w:rsidRPr="00DC620B">
        <w:rPr>
          <w:sz w:val="28"/>
          <w:szCs w:val="28"/>
        </w:rPr>
        <w:t>Shayan</w:t>
      </w:r>
      <w:proofErr w:type="spellEnd"/>
      <w:r w:rsidR="001101BD">
        <w:rPr>
          <w:sz w:val="28"/>
          <w:szCs w:val="28"/>
        </w:rPr>
        <w:t xml:space="preserve"> -</w:t>
      </w:r>
      <w:r w:rsidRPr="00DC620B">
        <w:rPr>
          <w:sz w:val="28"/>
          <w:szCs w:val="28"/>
        </w:rPr>
        <w:t xml:space="preserve"> 1303870</w:t>
      </w:r>
    </w:p>
    <w:p w:rsidR="006C0EE9" w:rsidRDefault="006C0EE9" w:rsidP="006C0EE9">
      <w:pPr>
        <w:pStyle w:val="ListParagraph"/>
      </w:pPr>
    </w:p>
    <w:p w:rsidR="006C0EE9" w:rsidRDefault="006C0EE9" w:rsidP="006C0EE9">
      <w:r>
        <w:br w:type="page"/>
      </w:r>
    </w:p>
    <w:p w:rsidR="006C0EE9" w:rsidRPr="006C0EE9" w:rsidRDefault="006C0EE9" w:rsidP="006C0EE9"/>
    <w:p w:rsidR="00E06B07" w:rsidRPr="00E06B07" w:rsidRDefault="00E06B07" w:rsidP="00E06B07">
      <w:pPr>
        <w:pStyle w:val="Heading1"/>
        <w:jc w:val="center"/>
        <w:rPr>
          <w:color w:val="000000" w:themeColor="text1"/>
          <w:sz w:val="40"/>
        </w:rPr>
      </w:pPr>
    </w:p>
    <w:p w:rsidR="00DA10F7" w:rsidRDefault="00DA10F7" w:rsidP="00DA10F7">
      <w:pPr>
        <w:pStyle w:val="Heading1"/>
      </w:pPr>
      <w:r>
        <w:t>Purpose</w:t>
      </w:r>
    </w:p>
    <w:p w:rsidR="00DA10F7" w:rsidRPr="00DA10F7" w:rsidRDefault="00DA10F7" w:rsidP="00DA10F7">
      <w:r w:rsidRPr="00DA10F7">
        <w:t>A gym application, often referred to as a fitness or workout app, serves various purposes and provides a range of functionalities to help individuals achieve their fitness and health goals. The primary purposes of a gym application include:</w:t>
      </w:r>
    </w:p>
    <w:p w:rsidR="00DA10F7" w:rsidRPr="00DA10F7" w:rsidRDefault="00DA10F7" w:rsidP="00DA10F7">
      <w:pPr>
        <w:numPr>
          <w:ilvl w:val="0"/>
          <w:numId w:val="1"/>
        </w:numPr>
      </w:pPr>
      <w:r w:rsidRPr="00DA10F7">
        <w:rPr>
          <w:b/>
          <w:bCs/>
        </w:rPr>
        <w:t>Workout Planning:</w:t>
      </w:r>
      <w:r w:rsidRPr="00DA10F7">
        <w:t xml:space="preserve"> Gym apps offer users the ability to plan and schedule their workouts. They provide a library of exercises and pre-designed workout routines tailored to different fitness levels and goals, such as weight loss, muscle building, or cardiovascular fitness.</w:t>
      </w:r>
    </w:p>
    <w:p w:rsidR="00DA10F7" w:rsidRPr="00DA10F7" w:rsidRDefault="00DA10F7" w:rsidP="00DA10F7">
      <w:pPr>
        <w:numPr>
          <w:ilvl w:val="0"/>
          <w:numId w:val="1"/>
        </w:numPr>
      </w:pPr>
      <w:r w:rsidRPr="00DA10F7">
        <w:rPr>
          <w:b/>
          <w:bCs/>
        </w:rPr>
        <w:t>Tracking Progress:</w:t>
      </w:r>
      <w:r w:rsidRPr="00DA10F7">
        <w:t xml:space="preserve"> Users can track their fitness progress over time. This includes recording workouts, measuring body measurements, and tracking weight and body composition changes. Progress tracking helps users stay motivated and see the results of their efforts.</w:t>
      </w:r>
    </w:p>
    <w:p w:rsidR="00DA10F7" w:rsidRPr="00DA10F7" w:rsidRDefault="00DA10F7" w:rsidP="00DA10F7">
      <w:pPr>
        <w:numPr>
          <w:ilvl w:val="0"/>
          <w:numId w:val="1"/>
        </w:numPr>
      </w:pPr>
      <w:r w:rsidRPr="00DA10F7">
        <w:rPr>
          <w:b/>
          <w:bCs/>
        </w:rPr>
        <w:t>Nutrition and Diet:</w:t>
      </w:r>
      <w:r w:rsidRPr="00DA10F7">
        <w:t xml:space="preserve"> Many gym apps offer features for tracking nutrition and calorie intake. Users can log their meals, calculate their daily calorie needs, and set nutritional goals. Some apps even provide meal plans and recipes.</w:t>
      </w:r>
    </w:p>
    <w:p w:rsidR="00DA10F7" w:rsidRPr="00DA10F7" w:rsidRDefault="00DA10F7" w:rsidP="00DA10F7">
      <w:pPr>
        <w:numPr>
          <w:ilvl w:val="0"/>
          <w:numId w:val="1"/>
        </w:numPr>
      </w:pPr>
      <w:r w:rsidRPr="00DA10F7">
        <w:rPr>
          <w:b/>
          <w:bCs/>
        </w:rPr>
        <w:t>Goal Setting:</w:t>
      </w:r>
      <w:r w:rsidRPr="00DA10F7">
        <w:t xml:space="preserve"> Users can set fitness goals, whether it's running a certain distance, lifting a specific weight, or achieving a target body fat percentage. The app helps users create achievable milestones and tracks their progress towards these goals.</w:t>
      </w:r>
    </w:p>
    <w:p w:rsidR="00DA10F7" w:rsidRPr="00DA10F7" w:rsidRDefault="00DA10F7" w:rsidP="00DA10F7">
      <w:pPr>
        <w:numPr>
          <w:ilvl w:val="0"/>
          <w:numId w:val="1"/>
        </w:numPr>
      </w:pPr>
      <w:r w:rsidRPr="00DA10F7">
        <w:rPr>
          <w:b/>
          <w:bCs/>
        </w:rPr>
        <w:t>Guided Workouts:</w:t>
      </w:r>
      <w:r w:rsidRPr="00DA10F7">
        <w:t xml:space="preserve"> Some gym apps offer guided workout videos and audio instructions, making it easier for users to perform exercises with proper form and technique.</w:t>
      </w:r>
    </w:p>
    <w:p w:rsidR="00DA10F7" w:rsidRPr="00DA10F7" w:rsidRDefault="00DA10F7" w:rsidP="00DA10F7">
      <w:pPr>
        <w:numPr>
          <w:ilvl w:val="0"/>
          <w:numId w:val="1"/>
        </w:numPr>
      </w:pPr>
      <w:r w:rsidRPr="00DA10F7">
        <w:rPr>
          <w:b/>
          <w:bCs/>
        </w:rPr>
        <w:t>Social and Community Interaction:</w:t>
      </w:r>
      <w:r w:rsidRPr="00DA10F7">
        <w:t xml:space="preserve"> Many gym apps have social features that allow users to connect with friends, share their achievements, and participate in challenges or competitions. This social aspect can enhance motivation and accountability.</w:t>
      </w:r>
    </w:p>
    <w:p w:rsidR="00F10BE6" w:rsidRDefault="00F10BE6"/>
    <w:p w:rsidR="00F10BE6" w:rsidRDefault="00F10BE6"/>
    <w:p w:rsidR="006C0EE9" w:rsidRDefault="006C0EE9" w:rsidP="006C0EE9">
      <w:pPr>
        <w:pStyle w:val="Heading1"/>
      </w:pPr>
      <w:r>
        <w:br w:type="page"/>
      </w:r>
      <w:r>
        <w:lastRenderedPageBreak/>
        <w:t>Requirements</w:t>
      </w:r>
    </w:p>
    <w:p w:rsidR="006C0EE9" w:rsidRPr="005D20DC" w:rsidRDefault="006C0EE9" w:rsidP="006C0EE9">
      <w:pPr>
        <w:pStyle w:val="Heading2"/>
        <w:rPr>
          <w:rStyle w:val="Heading1Char"/>
          <w:rFonts w:asciiTheme="minorHAnsi" w:hAnsiTheme="minorHAnsi" w:cstheme="minorHAnsi"/>
          <w:i/>
          <w:iCs/>
          <w:sz w:val="24"/>
          <w:u w:val="single"/>
        </w:rPr>
      </w:pPr>
      <w:proofErr w:type="gramStart"/>
      <w:r w:rsidRPr="005D20DC">
        <w:rPr>
          <w:rStyle w:val="Heading1Char"/>
          <w:rFonts w:asciiTheme="minorHAnsi" w:hAnsiTheme="minorHAnsi" w:cstheme="minorHAnsi"/>
          <w:i/>
          <w:iCs/>
          <w:sz w:val="24"/>
          <w:u w:val="single"/>
        </w:rPr>
        <w:t>Introduction :</w:t>
      </w:r>
      <w:proofErr w:type="gramEnd"/>
      <w:r w:rsidRPr="005D20DC">
        <w:rPr>
          <w:rStyle w:val="Heading1Char"/>
          <w:rFonts w:asciiTheme="minorHAnsi" w:hAnsiTheme="minorHAnsi" w:cstheme="minorHAnsi"/>
          <w:i/>
          <w:iCs/>
          <w:sz w:val="24"/>
          <w:u w:val="single"/>
        </w:rPr>
        <w:t xml:space="preserve"> </w:t>
      </w:r>
      <w:r w:rsidRPr="005D20DC">
        <w:rPr>
          <w:rFonts w:asciiTheme="minorHAnsi" w:hAnsiTheme="minorHAnsi" w:cstheme="minorHAnsi"/>
          <w:i/>
          <w:iCs/>
          <w:u w:val="single"/>
        </w:rPr>
        <w:t>–</w:t>
      </w:r>
    </w:p>
    <w:p w:rsidR="006C0EE9" w:rsidRPr="005D20DC" w:rsidRDefault="006C0EE9" w:rsidP="006C0EE9">
      <w:pPr>
        <w:rPr>
          <w:rFonts w:cstheme="minorHAnsi"/>
        </w:rPr>
      </w:pPr>
    </w:p>
    <w:p w:rsidR="006C0EE9" w:rsidRDefault="006C0EE9" w:rsidP="006C0EE9">
      <w:pPr>
        <w:spacing w:line="480" w:lineRule="auto"/>
        <w:jc w:val="both"/>
        <w:rPr>
          <w:rFonts w:cstheme="minorHAnsi"/>
        </w:rPr>
      </w:pPr>
      <w:r>
        <w:rPr>
          <w:rFonts w:cstheme="minorHAnsi"/>
        </w:rPr>
        <w:t>“Fitness First GYM” is a leading GYM in town. With increasing number of members and new registrations happening, it has become difficult for owners to maintain records manually. They are looking for better Online Website to improve the system of record keeping and facilitate its members with membership details.</w:t>
      </w:r>
    </w:p>
    <w:p w:rsidR="006C0EE9" w:rsidRPr="005D20DC" w:rsidRDefault="006C0EE9" w:rsidP="006C0EE9">
      <w:pPr>
        <w:rPr>
          <w:rFonts w:cstheme="minorHAnsi"/>
        </w:rPr>
      </w:pPr>
    </w:p>
    <w:p w:rsidR="006C0EE9" w:rsidRPr="005D20DC" w:rsidRDefault="006C0EE9" w:rsidP="006C0EE9">
      <w:pPr>
        <w:rPr>
          <w:rFonts w:cstheme="minorHAnsi"/>
        </w:rPr>
      </w:pPr>
    </w:p>
    <w:p w:rsidR="006C0EE9" w:rsidRPr="005D20DC" w:rsidRDefault="006C0EE9" w:rsidP="006C0EE9">
      <w:pPr>
        <w:rPr>
          <w:rFonts w:cstheme="minorHAnsi"/>
          <w:b/>
          <w:bCs/>
          <w:color w:val="000000"/>
          <w:szCs w:val="17"/>
        </w:rPr>
      </w:pPr>
      <w:r w:rsidRPr="005D20DC">
        <w:rPr>
          <w:rStyle w:val="Heading1Char"/>
          <w:rFonts w:cstheme="minorHAnsi"/>
          <w:b/>
          <w:bCs/>
          <w:i/>
          <w:iCs/>
          <w:u w:val="single"/>
        </w:rPr>
        <w:t xml:space="preserve">Proposed </w:t>
      </w:r>
      <w:proofErr w:type="gramStart"/>
      <w:r w:rsidRPr="005D20DC">
        <w:rPr>
          <w:rStyle w:val="Heading1Char"/>
          <w:rFonts w:cstheme="minorHAnsi"/>
          <w:b/>
          <w:bCs/>
          <w:i/>
          <w:iCs/>
          <w:u w:val="single"/>
        </w:rPr>
        <w:t>Solution :</w:t>
      </w:r>
      <w:proofErr w:type="gramEnd"/>
      <w:r w:rsidRPr="005D20DC">
        <w:rPr>
          <w:rStyle w:val="Heading1Char"/>
          <w:rFonts w:cstheme="minorHAnsi"/>
          <w:b/>
          <w:bCs/>
          <w:i/>
          <w:iCs/>
        </w:rPr>
        <w:t xml:space="preserve"> </w:t>
      </w:r>
      <w:r w:rsidRPr="005D20DC">
        <w:rPr>
          <w:rFonts w:cstheme="minorHAnsi"/>
        </w:rPr>
        <w:t>–</w:t>
      </w:r>
    </w:p>
    <w:p w:rsidR="006C0EE9" w:rsidRPr="005D20DC" w:rsidRDefault="006C0EE9" w:rsidP="006C0EE9">
      <w:pPr>
        <w:rPr>
          <w:rFonts w:cstheme="minorHAnsi"/>
        </w:rPr>
      </w:pPr>
    </w:p>
    <w:p w:rsidR="006C0EE9" w:rsidRPr="00AB70E0" w:rsidRDefault="006C0EE9" w:rsidP="006C0EE9">
      <w:pPr>
        <w:spacing w:line="480" w:lineRule="auto"/>
        <w:jc w:val="both"/>
        <w:rPr>
          <w:rFonts w:cstheme="minorHAnsi"/>
        </w:rPr>
      </w:pPr>
      <w:r>
        <w:rPr>
          <w:rFonts w:cstheme="minorHAnsi"/>
        </w:rPr>
        <w:t>“Fitness First GYM”</w:t>
      </w:r>
      <w:r w:rsidRPr="00AB70E0">
        <w:rPr>
          <w:rFonts w:cstheme="minorHAnsi"/>
        </w:rPr>
        <w:t xml:space="preserve"> </w:t>
      </w:r>
      <w:r>
        <w:rPr>
          <w:rFonts w:cstheme="minorHAnsi"/>
        </w:rPr>
        <w:t xml:space="preserve">is looking for </w:t>
      </w:r>
      <w:r w:rsidRPr="00AB70E0">
        <w:rPr>
          <w:rFonts w:cstheme="minorHAnsi"/>
        </w:rPr>
        <w:t xml:space="preserve">software designed to make it easy to maintain detailed records of members and their memberships, book classes and trainers, process and track sales, and communicate </w:t>
      </w:r>
      <w:proofErr w:type="spellStart"/>
      <w:r w:rsidRPr="00AB70E0">
        <w:rPr>
          <w:rFonts w:cstheme="minorHAnsi"/>
        </w:rPr>
        <w:t>en</w:t>
      </w:r>
      <w:proofErr w:type="spellEnd"/>
      <w:r w:rsidRPr="00AB70E0">
        <w:rPr>
          <w:rFonts w:cstheme="minorHAnsi"/>
        </w:rPr>
        <w:t xml:space="preserve"> mass with the right members at the right time.</w:t>
      </w:r>
    </w:p>
    <w:p w:rsidR="006C0EE9" w:rsidRPr="00AB70E0" w:rsidRDefault="006C0EE9" w:rsidP="006C0EE9">
      <w:pPr>
        <w:spacing w:line="480" w:lineRule="auto"/>
        <w:rPr>
          <w:rFonts w:cstheme="minorHAnsi"/>
        </w:rPr>
      </w:pPr>
    </w:p>
    <w:p w:rsidR="006C0EE9" w:rsidRDefault="006C0EE9" w:rsidP="006C0EE9">
      <w:pPr>
        <w:spacing w:line="480" w:lineRule="auto"/>
        <w:jc w:val="both"/>
        <w:rPr>
          <w:rFonts w:cstheme="minorHAnsi"/>
        </w:rPr>
      </w:pPr>
      <w:r w:rsidRPr="00AB70E0">
        <w:rPr>
          <w:rFonts w:cstheme="minorHAnsi"/>
        </w:rPr>
        <w:t xml:space="preserve">Designed to fit clubs of all sizes, this gym software </w:t>
      </w:r>
      <w:r>
        <w:rPr>
          <w:rFonts w:cstheme="minorHAnsi"/>
        </w:rPr>
        <w:t>should be</w:t>
      </w:r>
      <w:r w:rsidRPr="00AB70E0">
        <w:rPr>
          <w:rFonts w:cstheme="minorHAnsi"/>
        </w:rPr>
        <w:t xml:space="preserve"> feature-packed. With a full booking system, point of sale, website integration, billing integration, online booking for clients</w:t>
      </w:r>
      <w:r>
        <w:rPr>
          <w:rFonts w:cstheme="minorHAnsi"/>
        </w:rPr>
        <w:t xml:space="preserve">. </w:t>
      </w:r>
    </w:p>
    <w:p w:rsidR="006C0EE9" w:rsidRDefault="006C0EE9" w:rsidP="006C0EE9">
      <w:pPr>
        <w:spacing w:line="480" w:lineRule="auto"/>
        <w:jc w:val="both"/>
        <w:rPr>
          <w:rFonts w:cstheme="minorHAnsi"/>
        </w:rPr>
      </w:pPr>
    </w:p>
    <w:p w:rsidR="006C0EE9" w:rsidRPr="005D20DC" w:rsidRDefault="006C0EE9" w:rsidP="006C0EE9">
      <w:pPr>
        <w:spacing w:line="480" w:lineRule="auto"/>
        <w:jc w:val="both"/>
        <w:rPr>
          <w:rStyle w:val="Heading1Char"/>
          <w:rFonts w:cstheme="minorHAnsi"/>
        </w:rPr>
      </w:pPr>
      <w:r>
        <w:rPr>
          <w:rFonts w:cstheme="minorHAnsi"/>
        </w:rPr>
        <w:t xml:space="preserve">This software will help to </w:t>
      </w:r>
      <w:r w:rsidRPr="00AB70E0">
        <w:rPr>
          <w:rFonts w:cstheme="minorHAnsi"/>
        </w:rPr>
        <w:t xml:space="preserve">run </w:t>
      </w:r>
      <w:r>
        <w:rPr>
          <w:rFonts w:cstheme="minorHAnsi"/>
        </w:rPr>
        <w:t>the</w:t>
      </w:r>
      <w:r w:rsidRPr="00AB70E0">
        <w:rPr>
          <w:rFonts w:cstheme="minorHAnsi"/>
        </w:rPr>
        <w:t xml:space="preserve"> </w:t>
      </w:r>
      <w:r>
        <w:rPr>
          <w:rFonts w:cstheme="minorHAnsi"/>
        </w:rPr>
        <w:t xml:space="preserve">GYM </w:t>
      </w:r>
      <w:r w:rsidRPr="00AB70E0">
        <w:rPr>
          <w:rFonts w:cstheme="minorHAnsi"/>
        </w:rPr>
        <w:t>more efficiently.</w:t>
      </w:r>
    </w:p>
    <w:p w:rsidR="006C0EE9" w:rsidRPr="005D20DC" w:rsidRDefault="006C0EE9" w:rsidP="006C0EE9">
      <w:pPr>
        <w:ind w:firstLine="720"/>
        <w:rPr>
          <w:rFonts w:cstheme="minorHAnsi"/>
        </w:rPr>
      </w:pPr>
    </w:p>
    <w:p w:rsidR="006C0EE9" w:rsidRPr="005D20DC" w:rsidRDefault="006C0EE9" w:rsidP="006C0EE9">
      <w:pPr>
        <w:rPr>
          <w:rFonts w:cstheme="minorHAnsi"/>
          <w:b/>
          <w:bCs/>
        </w:rPr>
      </w:pPr>
      <w:r w:rsidRPr="005D20DC">
        <w:rPr>
          <w:rFonts w:cstheme="minorHAnsi"/>
          <w:b/>
          <w:bCs/>
        </w:rPr>
        <w:br w:type="page"/>
      </w:r>
    </w:p>
    <w:p w:rsidR="006C0EE9" w:rsidRPr="005D20DC" w:rsidRDefault="006C0EE9" w:rsidP="006C0EE9">
      <w:pPr>
        <w:pStyle w:val="Heading1"/>
        <w:rPr>
          <w:rFonts w:asciiTheme="minorHAnsi" w:hAnsiTheme="minorHAnsi" w:cstheme="minorHAnsi"/>
        </w:rPr>
      </w:pPr>
      <w:r w:rsidRPr="005D20DC">
        <w:rPr>
          <w:rFonts w:asciiTheme="minorHAnsi" w:hAnsiTheme="minorHAnsi" w:cstheme="minorHAnsi"/>
        </w:rPr>
        <w:lastRenderedPageBreak/>
        <w:t>System Modules:</w:t>
      </w:r>
    </w:p>
    <w:p w:rsidR="006C0EE9" w:rsidRPr="005D20DC" w:rsidRDefault="006C0EE9" w:rsidP="006C0EE9">
      <w:pPr>
        <w:rPr>
          <w:rFonts w:cstheme="minorHAnsi"/>
        </w:rPr>
      </w:pPr>
    </w:p>
    <w:p w:rsidR="006C0EE9" w:rsidRPr="005D20DC" w:rsidRDefault="006C0EE9" w:rsidP="006C0EE9">
      <w:pPr>
        <w:rPr>
          <w:rFonts w:cstheme="minorHAnsi"/>
        </w:rPr>
      </w:pPr>
      <w:r w:rsidRPr="00C011A7">
        <w:rPr>
          <w:rFonts w:cstheme="minorHAnsi"/>
          <w:b/>
          <w:bCs/>
          <w:sz w:val="36"/>
          <w:szCs w:val="36"/>
        </w:rPr>
        <w:t>Guest Users</w:t>
      </w:r>
    </w:p>
    <w:p w:rsidR="006C0EE9" w:rsidRPr="00C011A7" w:rsidRDefault="006C0EE9" w:rsidP="006C0EE9">
      <w:pPr>
        <w:pStyle w:val="ListParagraph"/>
        <w:numPr>
          <w:ilvl w:val="0"/>
          <w:numId w:val="3"/>
        </w:numPr>
        <w:rPr>
          <w:rFonts w:asciiTheme="minorHAnsi" w:hAnsiTheme="minorHAnsi" w:cstheme="minorHAnsi"/>
        </w:rPr>
      </w:pPr>
      <w:r w:rsidRPr="00C011A7">
        <w:rPr>
          <w:rFonts w:asciiTheme="minorHAnsi" w:hAnsiTheme="minorHAnsi" w:cstheme="minorHAnsi"/>
        </w:rPr>
        <w:t xml:space="preserve">Guest user can view the website and check out the information about </w:t>
      </w:r>
      <w:r>
        <w:rPr>
          <w:rFonts w:asciiTheme="minorHAnsi" w:hAnsiTheme="minorHAnsi" w:cstheme="minorHAnsi"/>
        </w:rPr>
        <w:t>GYM</w:t>
      </w:r>
      <w:r w:rsidRPr="00C011A7">
        <w:rPr>
          <w:rFonts w:asciiTheme="minorHAnsi" w:hAnsiTheme="minorHAnsi" w:cstheme="minorHAnsi"/>
        </w:rPr>
        <w:t>.</w:t>
      </w:r>
    </w:p>
    <w:p w:rsidR="006C0EE9" w:rsidRDefault="006C0EE9" w:rsidP="006C0EE9">
      <w:pPr>
        <w:pStyle w:val="ListParagraph"/>
        <w:numPr>
          <w:ilvl w:val="0"/>
          <w:numId w:val="3"/>
        </w:numPr>
        <w:rPr>
          <w:rFonts w:asciiTheme="minorHAnsi" w:hAnsiTheme="minorHAnsi" w:cstheme="minorHAnsi"/>
        </w:rPr>
      </w:pPr>
      <w:r w:rsidRPr="00C011A7">
        <w:rPr>
          <w:rFonts w:asciiTheme="minorHAnsi" w:hAnsiTheme="minorHAnsi" w:cstheme="minorHAnsi"/>
        </w:rPr>
        <w:t>Guest users can also inquiry through contact us page.</w:t>
      </w:r>
    </w:p>
    <w:p w:rsidR="006C0EE9" w:rsidRPr="00C011A7" w:rsidRDefault="006C0EE9" w:rsidP="006C0EE9">
      <w:pPr>
        <w:pStyle w:val="ListParagraph"/>
        <w:numPr>
          <w:ilvl w:val="0"/>
          <w:numId w:val="3"/>
        </w:numPr>
        <w:rPr>
          <w:rFonts w:asciiTheme="minorHAnsi" w:hAnsiTheme="minorHAnsi" w:cstheme="minorHAnsi"/>
        </w:rPr>
      </w:pPr>
      <w:r>
        <w:rPr>
          <w:rFonts w:asciiTheme="minorHAnsi" w:hAnsiTheme="minorHAnsi" w:cstheme="minorHAnsi"/>
        </w:rPr>
        <w:t>General information about trainers and equipment’s should be mentioned.</w:t>
      </w:r>
    </w:p>
    <w:p w:rsidR="006C0EE9" w:rsidRDefault="006C0EE9" w:rsidP="006C0EE9">
      <w:pPr>
        <w:rPr>
          <w:rFonts w:cstheme="minorHAnsi"/>
          <w:b/>
          <w:bCs/>
          <w:sz w:val="36"/>
          <w:szCs w:val="36"/>
        </w:rPr>
      </w:pPr>
    </w:p>
    <w:p w:rsidR="006C0EE9" w:rsidRDefault="006C0EE9" w:rsidP="006C0EE9">
      <w:pPr>
        <w:rPr>
          <w:rFonts w:cstheme="minorHAnsi"/>
          <w:b/>
          <w:bCs/>
          <w:sz w:val="36"/>
          <w:szCs w:val="36"/>
        </w:rPr>
      </w:pPr>
      <w:r w:rsidRPr="00C011A7">
        <w:rPr>
          <w:rFonts w:cstheme="minorHAnsi"/>
          <w:b/>
          <w:bCs/>
          <w:sz w:val="36"/>
          <w:szCs w:val="36"/>
        </w:rPr>
        <w:t>Register Users</w:t>
      </w:r>
    </w:p>
    <w:p w:rsidR="006C0EE9" w:rsidRPr="005D20DC" w:rsidRDefault="006C0EE9" w:rsidP="006C0EE9">
      <w:pPr>
        <w:rPr>
          <w:rFonts w:cstheme="minorHAnsi"/>
        </w:rPr>
      </w:pPr>
    </w:p>
    <w:p w:rsidR="006C0EE9" w:rsidRPr="00A76087"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 xml:space="preserve">Users </w:t>
      </w:r>
      <w:r>
        <w:rPr>
          <w:rFonts w:asciiTheme="minorHAnsi" w:hAnsiTheme="minorHAnsi" w:cstheme="minorHAnsi"/>
        </w:rPr>
        <w:t>can visit the website and apply</w:t>
      </w:r>
      <w:r w:rsidRPr="00A76087">
        <w:rPr>
          <w:rFonts w:asciiTheme="minorHAnsi" w:hAnsiTheme="minorHAnsi" w:cstheme="minorHAnsi"/>
        </w:rPr>
        <w:t xml:space="preserve"> for </w:t>
      </w:r>
      <w:r>
        <w:rPr>
          <w:rFonts w:asciiTheme="minorHAnsi" w:hAnsiTheme="minorHAnsi" w:cstheme="minorHAnsi"/>
        </w:rPr>
        <w:t>GYM</w:t>
      </w:r>
      <w:r w:rsidRPr="00A76087">
        <w:rPr>
          <w:rFonts w:asciiTheme="minorHAnsi" w:hAnsiTheme="minorHAnsi" w:cstheme="minorHAnsi"/>
        </w:rPr>
        <w:t xml:space="preserve"> packages.</w:t>
      </w:r>
    </w:p>
    <w:p w:rsidR="006C0EE9" w:rsidRPr="00A76087"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 xml:space="preserve">Registration: One time Registration is required to apply for any </w:t>
      </w:r>
      <w:r>
        <w:rPr>
          <w:rFonts w:asciiTheme="minorHAnsi" w:hAnsiTheme="minorHAnsi" w:cstheme="minorHAnsi"/>
        </w:rPr>
        <w:t>GYM</w:t>
      </w:r>
      <w:r w:rsidRPr="00A76087">
        <w:rPr>
          <w:rFonts w:asciiTheme="minorHAnsi" w:hAnsiTheme="minorHAnsi" w:cstheme="minorHAnsi"/>
        </w:rPr>
        <w:t xml:space="preserve"> package.</w:t>
      </w:r>
    </w:p>
    <w:p w:rsidR="006C0EE9" w:rsidRPr="00A76087"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 xml:space="preserve">Login: After registration, the user can log in and apply for the </w:t>
      </w:r>
      <w:r>
        <w:rPr>
          <w:rFonts w:asciiTheme="minorHAnsi" w:hAnsiTheme="minorHAnsi" w:cstheme="minorHAnsi"/>
        </w:rPr>
        <w:t>GYM</w:t>
      </w:r>
      <w:r w:rsidRPr="00A76087">
        <w:rPr>
          <w:rFonts w:asciiTheme="minorHAnsi" w:hAnsiTheme="minorHAnsi" w:cstheme="minorHAnsi"/>
        </w:rPr>
        <w:t xml:space="preserve"> package.</w:t>
      </w:r>
    </w:p>
    <w:p w:rsidR="006C0EE9" w:rsidRPr="00A76087"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Booking History: In this section, users can see booked packages and payment details also.</w:t>
      </w:r>
    </w:p>
    <w:p w:rsidR="006C0EE9" w:rsidRPr="00A76087"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Profile: In this Section, User can update their profile.</w:t>
      </w:r>
    </w:p>
    <w:p w:rsidR="006C0EE9" w:rsidRPr="005D20DC" w:rsidRDefault="006C0EE9" w:rsidP="006C0EE9">
      <w:pPr>
        <w:pStyle w:val="ListParagraph"/>
        <w:numPr>
          <w:ilvl w:val="0"/>
          <w:numId w:val="2"/>
        </w:numPr>
        <w:rPr>
          <w:rFonts w:asciiTheme="minorHAnsi" w:hAnsiTheme="minorHAnsi" w:cstheme="minorHAnsi"/>
        </w:rPr>
      </w:pPr>
      <w:r w:rsidRPr="00A76087">
        <w:rPr>
          <w:rFonts w:asciiTheme="minorHAnsi" w:hAnsiTheme="minorHAnsi" w:cstheme="minorHAnsi"/>
        </w:rPr>
        <w:t>Change Password: In this section, user can change their own password.</w:t>
      </w:r>
    </w:p>
    <w:p w:rsidR="006C0EE9" w:rsidRPr="005D20DC" w:rsidRDefault="006C0EE9" w:rsidP="006C0EE9">
      <w:pPr>
        <w:pStyle w:val="ListParagraph"/>
        <w:ind w:left="1440"/>
        <w:rPr>
          <w:rFonts w:asciiTheme="minorHAnsi" w:hAnsiTheme="minorHAnsi" w:cstheme="minorHAnsi"/>
        </w:rPr>
      </w:pPr>
    </w:p>
    <w:p w:rsidR="006C0EE9" w:rsidRPr="005D20DC" w:rsidRDefault="006C0EE9" w:rsidP="006C0EE9">
      <w:pPr>
        <w:rPr>
          <w:rFonts w:cstheme="minorHAnsi"/>
        </w:rPr>
      </w:pPr>
    </w:p>
    <w:p w:rsidR="006C0EE9" w:rsidRPr="005D20DC" w:rsidRDefault="006C0EE9" w:rsidP="006C0EE9">
      <w:pPr>
        <w:rPr>
          <w:rFonts w:cstheme="minorHAnsi"/>
        </w:rPr>
      </w:pPr>
      <w:r w:rsidRPr="00C011A7">
        <w:rPr>
          <w:rFonts w:cstheme="minorHAnsi"/>
          <w:b/>
          <w:bCs/>
          <w:sz w:val="36"/>
          <w:szCs w:val="36"/>
        </w:rPr>
        <w:t>Admin</w:t>
      </w:r>
    </w:p>
    <w:p w:rsidR="006C0EE9" w:rsidRPr="00C011A7" w:rsidRDefault="006C0EE9" w:rsidP="006C0EE9">
      <w:pPr>
        <w:pStyle w:val="ListParagraph"/>
        <w:rPr>
          <w:rFonts w:asciiTheme="minorHAnsi" w:hAnsiTheme="minorHAnsi" w:cstheme="minorHAnsi"/>
        </w:rPr>
      </w:pPr>
      <w:r w:rsidRPr="00C011A7">
        <w:rPr>
          <w:rFonts w:asciiTheme="minorHAnsi" w:hAnsiTheme="minorHAnsi" w:cstheme="minorHAnsi"/>
        </w:rPr>
        <w:t>Admin is the super user of the website who can manage everything on the website. Admin can log in through the login page</w:t>
      </w:r>
    </w:p>
    <w:p w:rsidR="006C0EE9" w:rsidRDefault="006C0EE9" w:rsidP="006C0EE9">
      <w:pPr>
        <w:pStyle w:val="ListParagraph"/>
        <w:rPr>
          <w:rFonts w:asciiTheme="minorHAnsi" w:hAnsiTheme="minorHAnsi" w:cstheme="minorHAnsi"/>
        </w:rPr>
      </w:pP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Dashboard: In this section, Admin can see the overview of bookings, listed packages, categories, and package types.</w:t>
      </w: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Categories: In this section, the admin can add, and delete the categories.</w:t>
      </w: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Package-Type: In this section, the admin can add, or delete the package type.</w:t>
      </w: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Packages: In this section, admin can add, and edit packages;</w:t>
      </w: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Bookings: In this section, the admin checks the new booking and partial/ full payment bookings. Here admin can also update the payment details against particular booking.</w:t>
      </w:r>
    </w:p>
    <w:p w:rsidR="006C0EE9" w:rsidRPr="00A76087"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Report: In this section, Admin can generate the between dates report for booking and registered users.</w:t>
      </w:r>
    </w:p>
    <w:p w:rsidR="006C0EE9" w:rsidRDefault="006C0EE9" w:rsidP="006C0EE9">
      <w:pPr>
        <w:pStyle w:val="ListParagraph"/>
        <w:numPr>
          <w:ilvl w:val="0"/>
          <w:numId w:val="4"/>
        </w:numPr>
        <w:rPr>
          <w:rFonts w:asciiTheme="minorHAnsi" w:hAnsiTheme="minorHAnsi" w:cstheme="minorHAnsi"/>
        </w:rPr>
      </w:pPr>
      <w:r w:rsidRPr="00A76087">
        <w:rPr>
          <w:rFonts w:asciiTheme="minorHAnsi" w:hAnsiTheme="minorHAnsi" w:cstheme="minorHAnsi"/>
        </w:rPr>
        <w:t>Admin can also update his profile, change the password and recover the password</w:t>
      </w:r>
    </w:p>
    <w:p w:rsidR="006C0EE9" w:rsidRPr="006C0EE9" w:rsidRDefault="006C0EE9" w:rsidP="006C0EE9"/>
    <w:p w:rsidR="00F10BE6" w:rsidRDefault="00F10BE6"/>
    <w:p w:rsidR="00F10BE6" w:rsidRDefault="00F10BE6" w:rsidP="00F10BE6">
      <w:pPr>
        <w:pStyle w:val="Heading1"/>
      </w:pPr>
      <w:r>
        <w:lastRenderedPageBreak/>
        <w:t>Use case diagram</w:t>
      </w:r>
    </w:p>
    <w:p w:rsidR="00F10BE6" w:rsidRDefault="00F10BE6" w:rsidP="00F10BE6"/>
    <w:p w:rsidR="00F10BE6" w:rsidRPr="00F10BE6" w:rsidRDefault="00F10BE6" w:rsidP="00F10BE6">
      <w:proofErr w:type="spellStart"/>
      <w:r>
        <w:t>Clas</w:t>
      </w:r>
      <w:proofErr w:type="spellEnd"/>
      <w:r>
        <w:object w:dxaOrig="1590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411pt" o:ole="">
            <v:imagedata r:id="rId5" o:title=""/>
          </v:shape>
          <o:OLEObject Type="Embed" ProgID="Visio.Drawing.15" ShapeID="_x0000_i1025" DrawAspect="Content" ObjectID="_1756726035" r:id="rId6"/>
        </w:object>
      </w:r>
    </w:p>
    <w:p w:rsidR="00F10BE6" w:rsidRDefault="00F10BE6"/>
    <w:p w:rsidR="00F10BE6" w:rsidRDefault="00F10BE6" w:rsidP="00F10BE6">
      <w:pPr>
        <w:pStyle w:val="Heading1"/>
      </w:pPr>
      <w:r>
        <w:t>Class Diagram</w:t>
      </w:r>
    </w:p>
    <w:p w:rsidR="00F10BE6" w:rsidRDefault="00F10BE6"/>
    <w:p w:rsidR="00F10BE6" w:rsidRDefault="00F10BE6" w:rsidP="00DA10F7">
      <w:r>
        <w:object w:dxaOrig="19290" w:dyaOrig="18690">
          <v:shape id="_x0000_i1026" type="#_x0000_t75" style="width:574.5pt;height:557.25pt" o:ole="">
            <v:imagedata r:id="rId7" o:title=""/>
          </v:shape>
          <o:OLEObject Type="Embed" ProgID="Visio.Drawing.15" ShapeID="_x0000_i1026" DrawAspect="Content" ObjectID="_1756726036" r:id="rId8"/>
        </w:object>
      </w:r>
    </w:p>
    <w:p w:rsidR="00F10BE6" w:rsidRDefault="00F10BE6" w:rsidP="00F10BE6">
      <w:r>
        <w:br w:type="page"/>
      </w:r>
    </w:p>
    <w:p w:rsidR="00F64756" w:rsidRDefault="00F10BE6" w:rsidP="00F64756">
      <w:pPr>
        <w:pStyle w:val="Heading1"/>
      </w:pPr>
      <w:proofErr w:type="spellStart"/>
      <w:r>
        <w:lastRenderedPageBreak/>
        <w:t>Acitivity</w:t>
      </w:r>
      <w:proofErr w:type="spellEnd"/>
      <w:r>
        <w:t xml:space="preserve"> diagram</w:t>
      </w:r>
    </w:p>
    <w:p w:rsidR="00F64756" w:rsidRDefault="00F64756" w:rsidP="00F64756">
      <w:pPr>
        <w:pStyle w:val="Heading1"/>
      </w:pPr>
      <w:r>
        <w:object w:dxaOrig="9406" w:dyaOrig="17415">
          <v:shape id="_x0000_i1027" type="#_x0000_t75" style="width:350.25pt;height:547.5pt" o:ole="">
            <v:imagedata r:id="rId9" o:title=""/>
          </v:shape>
          <o:OLEObject Type="Embed" ProgID="Visio.Drawing.15" ShapeID="_x0000_i1027" DrawAspect="Content" ObjectID="_1756726037" r:id="rId10"/>
        </w:object>
      </w:r>
    </w:p>
    <w:p w:rsidR="00F64756" w:rsidRDefault="00F64756" w:rsidP="00F64756">
      <w:pPr>
        <w:rPr>
          <w:rFonts w:asciiTheme="majorHAnsi" w:eastAsiaTheme="majorEastAsia" w:hAnsiTheme="majorHAnsi" w:cstheme="majorBidi"/>
          <w:color w:val="2E74B5" w:themeColor="accent1" w:themeShade="BF"/>
          <w:sz w:val="32"/>
          <w:szCs w:val="32"/>
        </w:rPr>
      </w:pPr>
      <w:r>
        <w:br w:type="page"/>
      </w:r>
    </w:p>
    <w:p w:rsidR="00F10BE6" w:rsidRDefault="00F10BE6" w:rsidP="00F64756">
      <w:pPr>
        <w:pStyle w:val="Heading1"/>
      </w:pPr>
    </w:p>
    <w:p w:rsidR="00F10BE6" w:rsidRDefault="00F10BE6" w:rsidP="00F10BE6">
      <w:pPr>
        <w:pStyle w:val="Heading2"/>
      </w:pPr>
      <w:r>
        <w:t xml:space="preserve">Application </w:t>
      </w:r>
      <w:proofErr w:type="spellStart"/>
      <w:r>
        <w:t>Arctechture</w:t>
      </w:r>
      <w:proofErr w:type="spellEnd"/>
    </w:p>
    <w:p w:rsidR="00F10BE6" w:rsidRPr="00F10BE6" w:rsidRDefault="00F10BE6" w:rsidP="00F10BE6"/>
    <w:p w:rsidR="00F10BE6" w:rsidRDefault="00F10BE6" w:rsidP="00F10BE6">
      <w:r>
        <w:object w:dxaOrig="8400" w:dyaOrig="3961">
          <v:shape id="_x0000_i1028" type="#_x0000_t75" style="width:420pt;height:198pt" o:ole="">
            <v:imagedata r:id="rId11" o:title=""/>
          </v:shape>
          <o:OLEObject Type="Embed" ProgID="Visio.Drawing.15" ShapeID="_x0000_i1028" DrawAspect="Content" ObjectID="_1756726038" r:id="rId12"/>
        </w:object>
      </w:r>
    </w:p>
    <w:p w:rsidR="00F10BE6" w:rsidRDefault="00F10BE6">
      <w:pPr>
        <w:rPr>
          <w:rFonts w:asciiTheme="majorHAnsi" w:eastAsiaTheme="majorEastAsia" w:hAnsiTheme="majorHAnsi" w:cstheme="majorBidi"/>
          <w:color w:val="2E74B5" w:themeColor="accent1" w:themeShade="BF"/>
          <w:sz w:val="32"/>
          <w:szCs w:val="32"/>
        </w:rPr>
      </w:pPr>
      <w:r>
        <w:br w:type="page"/>
      </w:r>
    </w:p>
    <w:p w:rsidR="00F10BE6" w:rsidRDefault="00F10BE6" w:rsidP="00F10BE6">
      <w:pPr>
        <w:pStyle w:val="Heading1"/>
      </w:pPr>
      <w:r>
        <w:lastRenderedPageBreak/>
        <w:t>Data flow Diagram</w:t>
      </w:r>
    </w:p>
    <w:p w:rsidR="00F10BE6" w:rsidRDefault="00F10BE6" w:rsidP="00F10BE6"/>
    <w:p w:rsidR="00F10BE6" w:rsidRDefault="00F10BE6" w:rsidP="00F10BE6">
      <w:pPr>
        <w:pStyle w:val="Heading2"/>
      </w:pPr>
      <w:r>
        <w:t>Level 1</w:t>
      </w:r>
    </w:p>
    <w:p w:rsidR="00F10BE6" w:rsidRDefault="00F10BE6" w:rsidP="00F10BE6"/>
    <w:p w:rsidR="00F10BE6" w:rsidRDefault="009C6526" w:rsidP="00F10BE6">
      <w:r>
        <w:object w:dxaOrig="8685" w:dyaOrig="6420">
          <v:shape id="_x0000_i1029" type="#_x0000_t75" style="width:6in;height:272.25pt" o:ole="">
            <v:imagedata r:id="rId13" o:title=""/>
          </v:shape>
          <o:OLEObject Type="Embed" ProgID="Visio.Drawing.15" ShapeID="_x0000_i1029" DrawAspect="Content" ObjectID="_1756726039" r:id="rId14"/>
        </w:object>
      </w:r>
    </w:p>
    <w:p w:rsidR="00F10BE6" w:rsidRDefault="00F10BE6" w:rsidP="00F10BE6">
      <w:pPr>
        <w:pStyle w:val="Heading2"/>
      </w:pPr>
      <w:r>
        <w:t>Level 2</w:t>
      </w:r>
    </w:p>
    <w:p w:rsidR="00F10BE6" w:rsidRDefault="009C6526" w:rsidP="00F10BE6">
      <w:r>
        <w:object w:dxaOrig="17055" w:dyaOrig="12136">
          <v:shape id="_x0000_i1030" type="#_x0000_t75" style="width:431.25pt;height:266.25pt" o:ole="">
            <v:imagedata r:id="rId15" o:title=""/>
          </v:shape>
          <o:OLEObject Type="Embed" ProgID="Visio.Drawing.15" ShapeID="_x0000_i1030" DrawAspect="Content" ObjectID="_1756726040" r:id="rId16"/>
        </w:object>
      </w:r>
    </w:p>
    <w:p w:rsidR="00F64756" w:rsidRDefault="00F64756">
      <w:pPr>
        <w:rPr>
          <w:rFonts w:asciiTheme="majorHAnsi" w:eastAsiaTheme="majorEastAsia" w:hAnsiTheme="majorHAnsi" w:cstheme="majorBidi"/>
          <w:color w:val="2E74B5" w:themeColor="accent1" w:themeShade="BF"/>
          <w:sz w:val="26"/>
          <w:szCs w:val="26"/>
        </w:rPr>
      </w:pPr>
    </w:p>
    <w:p w:rsidR="00F10BE6" w:rsidRDefault="00F10BE6" w:rsidP="00F64756">
      <w:pPr>
        <w:pStyle w:val="Heading2"/>
      </w:pPr>
      <w:r>
        <w:t>Level 3</w:t>
      </w:r>
      <w:r w:rsidR="00F64756">
        <w:t xml:space="preserve"> </w:t>
      </w:r>
      <w:r w:rsidR="00F64756">
        <w:object w:dxaOrig="17055" w:dyaOrig="12136">
          <v:shape id="_x0000_i1031" type="#_x0000_t75" style="width:431.25pt;height:277.5pt" o:ole="">
            <v:imagedata r:id="rId17" o:title=""/>
          </v:shape>
          <o:OLEObject Type="Embed" ProgID="Visio.Drawing.15" ShapeID="_x0000_i1031" DrawAspect="Content" ObjectID="_1756726041" r:id="rId18"/>
        </w:object>
      </w:r>
    </w:p>
    <w:p w:rsidR="009C6526" w:rsidRDefault="009C6526">
      <w:r>
        <w:br w:type="page"/>
      </w:r>
    </w:p>
    <w:p w:rsidR="009C6526" w:rsidRPr="009C6526" w:rsidRDefault="009C6526" w:rsidP="009C6526"/>
    <w:p w:rsidR="008B610B" w:rsidRDefault="008B610B" w:rsidP="008B610B">
      <w:pPr>
        <w:pStyle w:val="Heading1"/>
      </w:pPr>
      <w:r>
        <w:t>Guest User</w:t>
      </w:r>
    </w:p>
    <w:p w:rsidR="00E06B07" w:rsidRDefault="008B610B" w:rsidP="00E06B07">
      <w:pPr>
        <w:pStyle w:val="Heading2"/>
      </w:pPr>
      <w:r>
        <w:t>Home</w:t>
      </w:r>
    </w:p>
    <w:p w:rsidR="009C6526" w:rsidRDefault="00E06B07" w:rsidP="00E06B07">
      <w:proofErr w:type="gramStart"/>
      <w:r>
        <w:t>Here  guest</w:t>
      </w:r>
      <w:proofErr w:type="gramEnd"/>
      <w:r>
        <w:t xml:space="preserve"> user can see packages, trainers and also he can contact to admin. He can register his self and can login.</w:t>
      </w:r>
      <w:r w:rsidR="008B610B">
        <w:rPr>
          <w:noProof/>
        </w:rPr>
        <w:drawing>
          <wp:inline distT="0" distB="0" distL="0" distR="0">
            <wp:extent cx="5943600" cy="32054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ome 1.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205480"/>
                    </a:xfrm>
                    <a:prstGeom prst="rect">
                      <a:avLst/>
                    </a:prstGeom>
                  </pic:spPr>
                </pic:pic>
              </a:graphicData>
            </a:graphic>
          </wp:inline>
        </w:drawing>
      </w:r>
      <w:r w:rsidR="008B610B">
        <w:rPr>
          <w:noProof/>
        </w:rPr>
        <w:drawing>
          <wp:inline distT="0" distB="0" distL="0" distR="0">
            <wp:extent cx="5943600" cy="3067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ome 2.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067050"/>
                    </a:xfrm>
                    <a:prstGeom prst="rect">
                      <a:avLst/>
                    </a:prstGeom>
                  </pic:spPr>
                </pic:pic>
              </a:graphicData>
            </a:graphic>
          </wp:inline>
        </w:drawing>
      </w:r>
    </w:p>
    <w:p w:rsidR="008B610B" w:rsidRDefault="008B610B" w:rsidP="00E06B07">
      <w:r>
        <w:rPr>
          <w:noProof/>
        </w:rPr>
        <w:lastRenderedPageBreak/>
        <w:drawing>
          <wp:inline distT="0" distB="0" distL="0" distR="0">
            <wp:extent cx="5943600" cy="32029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ome 3.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8B610B" w:rsidRDefault="008B610B" w:rsidP="008B610B"/>
    <w:p w:rsidR="008B610B" w:rsidRDefault="008B610B">
      <w:r>
        <w:br w:type="page"/>
      </w:r>
    </w:p>
    <w:p w:rsidR="00E06B07" w:rsidRDefault="008B610B" w:rsidP="008B610B">
      <w:pPr>
        <w:pStyle w:val="Heading2"/>
      </w:pPr>
      <w:r>
        <w:lastRenderedPageBreak/>
        <w:t>Packages</w:t>
      </w:r>
    </w:p>
    <w:p w:rsidR="00E06B07" w:rsidRDefault="00E06B07" w:rsidP="00E06B07">
      <w:r>
        <w:t>Here guest user can see categories and package types and packages.</w:t>
      </w:r>
      <w:r w:rsidR="008B610B">
        <w:rPr>
          <w:noProof/>
        </w:rPr>
        <w:drawing>
          <wp:inline distT="0" distB="0" distL="0" distR="0">
            <wp:extent cx="5943600" cy="32073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acages 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r w:rsidR="008B610B">
        <w:rPr>
          <w:noProof/>
        </w:rPr>
        <w:drawing>
          <wp:inline distT="0" distB="0" distL="0" distR="0">
            <wp:extent cx="5943600" cy="27717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cages 2.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771775"/>
                    </a:xfrm>
                    <a:prstGeom prst="rect">
                      <a:avLst/>
                    </a:prstGeom>
                  </pic:spPr>
                </pic:pic>
              </a:graphicData>
            </a:graphic>
          </wp:inline>
        </w:drawing>
      </w:r>
    </w:p>
    <w:p w:rsidR="008B610B" w:rsidRDefault="008B610B" w:rsidP="00E06B07">
      <w:r>
        <w:rPr>
          <w:noProof/>
        </w:rPr>
        <w:lastRenderedPageBreak/>
        <w:drawing>
          <wp:inline distT="0" distB="0" distL="0" distR="0">
            <wp:extent cx="5943600" cy="32092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acages 3.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p>
    <w:p w:rsidR="00E06B07" w:rsidRDefault="00E06B07">
      <w:r>
        <w:br w:type="page"/>
      </w:r>
    </w:p>
    <w:p w:rsidR="008B610B" w:rsidRDefault="00E06B07" w:rsidP="00E06B07">
      <w:pPr>
        <w:pStyle w:val="Heading1"/>
      </w:pPr>
      <w:r>
        <w:lastRenderedPageBreak/>
        <w:t>Contact Us</w:t>
      </w:r>
    </w:p>
    <w:p w:rsidR="00E06B07" w:rsidRPr="00E06B07" w:rsidRDefault="00E06B07" w:rsidP="00E06B07">
      <w:r>
        <w:t xml:space="preserve">Here user can contact the admin and see </w:t>
      </w:r>
      <w:r w:rsidR="006A2F99">
        <w:t>the location of the gym and also get the phone number.</w:t>
      </w:r>
    </w:p>
    <w:p w:rsidR="008B610B" w:rsidRDefault="008B610B" w:rsidP="008B610B">
      <w:r>
        <w:rPr>
          <w:noProof/>
        </w:rPr>
        <w:drawing>
          <wp:inline distT="0" distB="0" distL="0" distR="0">
            <wp:extent cx="5943600" cy="32023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ntact us 1.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r>
        <w:rPr>
          <w:noProof/>
        </w:rPr>
        <w:drawing>
          <wp:inline distT="0" distB="0" distL="0" distR="0">
            <wp:extent cx="5943600" cy="32048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tact us 2.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9C6526" w:rsidRDefault="009C6526">
      <w:r>
        <w:br w:type="page"/>
      </w:r>
    </w:p>
    <w:p w:rsidR="008B610B" w:rsidRDefault="008B610B" w:rsidP="008B610B"/>
    <w:p w:rsidR="006A2F99" w:rsidRDefault="006A2F99" w:rsidP="006A2F99">
      <w:pPr>
        <w:pStyle w:val="Heading1"/>
      </w:pPr>
      <w:r>
        <w:t>Trainers</w:t>
      </w:r>
    </w:p>
    <w:p w:rsidR="006A2F99" w:rsidRPr="006A2F99" w:rsidRDefault="006A2F99" w:rsidP="006A2F99">
      <w:r>
        <w:t xml:space="preserve">Here user can see the info formation about trainers. Like trainer’s experience and </w:t>
      </w:r>
      <w:proofErr w:type="spellStart"/>
      <w:r>
        <w:t>sc</w:t>
      </w:r>
      <w:proofErr w:type="spellEnd"/>
    </w:p>
    <w:p w:rsidR="008B610B" w:rsidRDefault="008B610B" w:rsidP="008B610B">
      <w:r>
        <w:rPr>
          <w:noProof/>
        </w:rPr>
        <w:drawing>
          <wp:inline distT="0" distB="0" distL="0" distR="0">
            <wp:extent cx="5943600" cy="32048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rainers.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6A2F99" w:rsidRDefault="006A2F99" w:rsidP="006A2F99">
      <w:pPr>
        <w:pStyle w:val="Heading1"/>
      </w:pPr>
      <w:r>
        <w:lastRenderedPageBreak/>
        <w:t>Sign up</w:t>
      </w:r>
    </w:p>
    <w:p w:rsidR="008B610B" w:rsidRDefault="006A2F99" w:rsidP="008B610B">
      <w:r>
        <w:t xml:space="preserve">Here guest user can register </w:t>
      </w:r>
      <w:proofErr w:type="spellStart"/>
      <w:r>
        <w:t>him self</w:t>
      </w:r>
      <w:proofErr w:type="spellEnd"/>
      <w:r>
        <w:t>.</w:t>
      </w:r>
      <w:r w:rsidR="008B610B">
        <w:rPr>
          <w:noProof/>
        </w:rPr>
        <w:drawing>
          <wp:inline distT="0" distB="0" distL="0" distR="0">
            <wp:extent cx="5943600" cy="32092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Ign up 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r w:rsidR="008B610B">
        <w:rPr>
          <w:noProof/>
        </w:rPr>
        <w:drawing>
          <wp:inline distT="0" distB="0" distL="0" distR="0">
            <wp:extent cx="5943600" cy="321627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ign up 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216275"/>
                    </a:xfrm>
                    <a:prstGeom prst="rect">
                      <a:avLst/>
                    </a:prstGeom>
                  </pic:spPr>
                </pic:pic>
              </a:graphicData>
            </a:graphic>
          </wp:inline>
        </w:drawing>
      </w:r>
    </w:p>
    <w:p w:rsidR="009C6526" w:rsidRDefault="009C6526">
      <w:r>
        <w:br w:type="page"/>
      </w:r>
    </w:p>
    <w:p w:rsidR="009C6526" w:rsidRDefault="009C6526" w:rsidP="008B610B"/>
    <w:p w:rsidR="006A2F99" w:rsidRDefault="006A2F99" w:rsidP="006A2F99">
      <w:pPr>
        <w:pStyle w:val="Heading1"/>
      </w:pPr>
      <w:r>
        <w:t>Sign In</w:t>
      </w:r>
    </w:p>
    <w:p w:rsidR="006A2F99" w:rsidRPr="006A2F99" w:rsidRDefault="006A2F99" w:rsidP="006A2F99">
      <w:r>
        <w:t>Here user can login there account.</w:t>
      </w:r>
    </w:p>
    <w:p w:rsidR="008B610B" w:rsidRDefault="008B610B" w:rsidP="008B610B"/>
    <w:p w:rsidR="006A2F99" w:rsidRDefault="008B610B" w:rsidP="008B610B">
      <w:r>
        <w:rPr>
          <w:noProof/>
        </w:rPr>
        <w:drawing>
          <wp:inline distT="0" distB="0" distL="0" distR="0">
            <wp:extent cx="5943600" cy="32048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ign in.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6A2F99" w:rsidRDefault="006A2F99" w:rsidP="008B610B">
      <w:r>
        <w:t xml:space="preserve">After </w:t>
      </w:r>
      <w:proofErr w:type="spellStart"/>
      <w:r>
        <w:t>loging</w:t>
      </w:r>
      <w:proofErr w:type="spellEnd"/>
      <w:r>
        <w:t xml:space="preserve"> in user will see the message of successfully login.</w:t>
      </w:r>
    </w:p>
    <w:p w:rsidR="006A2F99" w:rsidRDefault="006A2F99" w:rsidP="008B610B">
      <w:r>
        <w:rPr>
          <w:noProof/>
        </w:rPr>
        <w:drawing>
          <wp:inline distT="0" distB="0" distL="0" distR="0">
            <wp:extent cx="5943600" cy="32092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fter login.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p>
    <w:p w:rsidR="00873FC1" w:rsidRDefault="00873FC1">
      <w:pPr>
        <w:rPr>
          <w:noProof/>
        </w:rPr>
      </w:pPr>
    </w:p>
    <w:p w:rsidR="00873FC1" w:rsidRDefault="00873FC1" w:rsidP="00873FC1">
      <w:pPr>
        <w:pStyle w:val="Heading1"/>
        <w:rPr>
          <w:noProof/>
        </w:rPr>
      </w:pPr>
      <w:r>
        <w:rPr>
          <w:noProof/>
        </w:rPr>
        <w:t>Registered User</w:t>
      </w:r>
    </w:p>
    <w:p w:rsidR="00873FC1" w:rsidRDefault="00873FC1" w:rsidP="00873FC1">
      <w:pPr>
        <w:pStyle w:val="Heading2"/>
      </w:pPr>
      <w:r>
        <w:t>Packages</w:t>
      </w:r>
    </w:p>
    <w:p w:rsidR="00873FC1" w:rsidRPr="00873FC1" w:rsidRDefault="00873FC1" w:rsidP="00873FC1">
      <w:r>
        <w:t>Here registered user can apply for package by clicking on buy no button</w:t>
      </w:r>
    </w:p>
    <w:p w:rsidR="00873FC1" w:rsidRDefault="00873FC1" w:rsidP="00873FC1">
      <w:r>
        <w:rPr>
          <w:noProof/>
        </w:rPr>
        <w:drawing>
          <wp:inline distT="0" distB="0" distL="0" distR="0" wp14:anchorId="67EE3D1D" wp14:editId="39AB821D">
            <wp:extent cx="5943600" cy="32073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cage booing.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873FC1" w:rsidRPr="00873FC1" w:rsidRDefault="00873FC1" w:rsidP="00873FC1">
      <w:r>
        <w:t>User will see this form after clicking on buy now button</w:t>
      </w:r>
    </w:p>
    <w:p w:rsidR="00873FC1" w:rsidRDefault="00873FC1" w:rsidP="00873FC1">
      <w:r>
        <w:rPr>
          <w:noProof/>
        </w:rPr>
        <w:drawing>
          <wp:inline distT="0" distB="0" distL="0" distR="0">
            <wp:extent cx="5943600"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cage booing 2.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873FC1" w:rsidRDefault="00873FC1">
      <w:r>
        <w:br w:type="page"/>
      </w:r>
    </w:p>
    <w:p w:rsidR="00873FC1" w:rsidRDefault="00873FC1" w:rsidP="00873FC1">
      <w:pPr>
        <w:pStyle w:val="Heading1"/>
      </w:pPr>
      <w:r>
        <w:lastRenderedPageBreak/>
        <w:t>Booking</w:t>
      </w:r>
    </w:p>
    <w:p w:rsidR="00873FC1" w:rsidRPr="00873FC1" w:rsidRDefault="00873FC1" w:rsidP="00873FC1">
      <w:r>
        <w:t>Here user can see their booking history. And also see their payment status and amount paid.</w:t>
      </w:r>
    </w:p>
    <w:p w:rsidR="00873FC1" w:rsidRDefault="00873FC1" w:rsidP="00873FC1">
      <w:r>
        <w:rPr>
          <w:noProof/>
        </w:rPr>
        <w:drawing>
          <wp:inline distT="0" distB="0" distL="0" distR="0">
            <wp:extent cx="5943600" cy="32048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bookings.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873FC1" w:rsidRDefault="00873FC1">
      <w:r>
        <w:br w:type="page"/>
      </w:r>
    </w:p>
    <w:p w:rsidR="00873FC1" w:rsidRDefault="00873FC1" w:rsidP="00873FC1">
      <w:pPr>
        <w:pStyle w:val="Heading1"/>
      </w:pPr>
      <w:r>
        <w:lastRenderedPageBreak/>
        <w:t>Reports</w:t>
      </w:r>
    </w:p>
    <w:p w:rsidR="00873FC1" w:rsidRPr="00873FC1" w:rsidRDefault="00873FC1" w:rsidP="00873FC1">
      <w:r>
        <w:t>Here user can see reports and their types.</w:t>
      </w:r>
    </w:p>
    <w:p w:rsidR="00873FC1" w:rsidRDefault="00873FC1" w:rsidP="00873FC1">
      <w:r>
        <w:rPr>
          <w:noProof/>
        </w:rPr>
        <w:drawing>
          <wp:inline distT="0" distB="0" distL="0" distR="0">
            <wp:extent cx="5943600" cy="3200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Reports.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9C6526" w:rsidRDefault="009C6526">
      <w:r>
        <w:br w:type="page"/>
      </w:r>
    </w:p>
    <w:p w:rsidR="009C6526" w:rsidRDefault="009C6526" w:rsidP="00873FC1"/>
    <w:p w:rsidR="00873FC1" w:rsidRDefault="00873FC1" w:rsidP="00873FC1">
      <w:pPr>
        <w:pStyle w:val="Heading1"/>
      </w:pPr>
      <w:r>
        <w:t xml:space="preserve">Sign out </w:t>
      </w:r>
    </w:p>
    <w:p w:rsidR="00873FC1" w:rsidRDefault="00873FC1" w:rsidP="00873FC1">
      <w:r>
        <w:t>Registered user can sign out by clicking on sign out button.</w:t>
      </w:r>
    </w:p>
    <w:p w:rsidR="00873FC1" w:rsidRDefault="00873FC1" w:rsidP="00873FC1">
      <w:r>
        <w:rPr>
          <w:noProof/>
        </w:rPr>
        <w:drawing>
          <wp:inline distT="0" distB="0" distL="0" distR="0">
            <wp:extent cx="5943600" cy="32118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ign ou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211830"/>
                    </a:xfrm>
                    <a:prstGeom prst="rect">
                      <a:avLst/>
                    </a:prstGeom>
                  </pic:spPr>
                </pic:pic>
              </a:graphicData>
            </a:graphic>
          </wp:inline>
        </w:drawing>
      </w:r>
    </w:p>
    <w:p w:rsidR="00873FC1" w:rsidRDefault="00873FC1" w:rsidP="00873FC1">
      <w:r>
        <w:t>After confirming the logout.</w:t>
      </w:r>
    </w:p>
    <w:p w:rsidR="00873FC1" w:rsidRDefault="00873FC1" w:rsidP="00873FC1">
      <w:r>
        <w:rPr>
          <w:noProof/>
        </w:rPr>
        <w:drawing>
          <wp:inline distT="0" distB="0" distL="0" distR="0" wp14:anchorId="49DF2B82" wp14:editId="1195047A">
            <wp:extent cx="5943600" cy="32143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ign out 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214370"/>
                    </a:xfrm>
                    <a:prstGeom prst="rect">
                      <a:avLst/>
                    </a:prstGeom>
                  </pic:spPr>
                </pic:pic>
              </a:graphicData>
            </a:graphic>
          </wp:inline>
        </w:drawing>
      </w:r>
    </w:p>
    <w:p w:rsidR="00873FC1" w:rsidRDefault="00873FC1" w:rsidP="00873FC1"/>
    <w:p w:rsidR="00873FC1" w:rsidRDefault="00873FC1">
      <w:pPr>
        <w:rPr>
          <w:rFonts w:asciiTheme="majorHAnsi" w:eastAsiaTheme="majorEastAsia" w:hAnsiTheme="majorHAnsi" w:cstheme="majorBidi"/>
          <w:color w:val="2E74B5" w:themeColor="accent1" w:themeShade="BF"/>
          <w:sz w:val="32"/>
          <w:szCs w:val="32"/>
        </w:rPr>
      </w:pPr>
    </w:p>
    <w:p w:rsidR="00873FC1" w:rsidRDefault="00873FC1" w:rsidP="00873FC1">
      <w:pPr>
        <w:pStyle w:val="Heading1"/>
      </w:pPr>
      <w:r>
        <w:t>Admin</w:t>
      </w:r>
    </w:p>
    <w:p w:rsidR="00D95FE3" w:rsidRDefault="00D95FE3" w:rsidP="00D95FE3">
      <w:pPr>
        <w:pStyle w:val="Heading1"/>
      </w:pPr>
      <w:r>
        <w:t>Log In</w:t>
      </w:r>
    </w:p>
    <w:p w:rsidR="00D95FE3" w:rsidRPr="00D95FE3" w:rsidRDefault="00D95FE3" w:rsidP="00D95FE3">
      <w:r>
        <w:t>Admin can log in to the dashboard.</w:t>
      </w:r>
    </w:p>
    <w:p w:rsidR="00D95FE3" w:rsidRDefault="00873FC1" w:rsidP="00873FC1">
      <w:r>
        <w:rPr>
          <w:noProof/>
        </w:rPr>
        <w:drawing>
          <wp:inline distT="0" distB="0" distL="0" distR="0">
            <wp:extent cx="5943600" cy="32073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og in.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D95FE3" w:rsidRDefault="00D95FE3" w:rsidP="00D95FE3">
      <w:r>
        <w:br w:type="page"/>
      </w:r>
    </w:p>
    <w:p w:rsidR="00873FC1" w:rsidRDefault="00873FC1" w:rsidP="00873FC1"/>
    <w:p w:rsidR="00D95FE3" w:rsidRDefault="00D95FE3" w:rsidP="00D95FE3">
      <w:pPr>
        <w:pStyle w:val="Heading1"/>
      </w:pPr>
      <w:r>
        <w:t>Home</w:t>
      </w:r>
    </w:p>
    <w:p w:rsidR="00D95FE3" w:rsidRPr="00D95FE3" w:rsidRDefault="00D95FE3" w:rsidP="00D95FE3">
      <w:r>
        <w:t xml:space="preserve">Alter successfully </w:t>
      </w:r>
      <w:proofErr w:type="spellStart"/>
      <w:r>
        <w:t>loging</w:t>
      </w:r>
      <w:proofErr w:type="spellEnd"/>
      <w:r>
        <w:t xml:space="preserve"> in user will be redirect to </w:t>
      </w:r>
    </w:p>
    <w:p w:rsidR="00D95FE3" w:rsidRPr="00873FC1" w:rsidRDefault="00D95FE3" w:rsidP="00873FC1">
      <w:r>
        <w:rPr>
          <w:noProof/>
        </w:rPr>
        <w:drawing>
          <wp:inline distT="0" distB="0" distL="0" distR="0" wp14:anchorId="2B87A141" wp14:editId="0D420FBC">
            <wp:extent cx="5943600" cy="3200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ome.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D95FE3" w:rsidRDefault="00D95FE3" w:rsidP="00873FC1">
      <w:r>
        <w:rPr>
          <w:noProof/>
        </w:rPr>
        <w:drawing>
          <wp:inline distT="0" distB="0" distL="0" distR="0">
            <wp:extent cx="5943600" cy="3200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 2.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D95FE3" w:rsidRDefault="00D95FE3" w:rsidP="00D95FE3"/>
    <w:p w:rsidR="00D95FE3" w:rsidRDefault="00D95FE3" w:rsidP="00D95FE3">
      <w:pPr>
        <w:pStyle w:val="Heading1"/>
      </w:pPr>
      <w:r>
        <w:lastRenderedPageBreak/>
        <w:t>User List</w:t>
      </w:r>
    </w:p>
    <w:p w:rsidR="00D95FE3" w:rsidRPr="00D95FE3" w:rsidRDefault="00D95FE3" w:rsidP="00D95FE3">
      <w:r>
        <w:rPr>
          <w:noProof/>
        </w:rPr>
        <w:drawing>
          <wp:inline distT="0" distB="0" distL="0" distR="0" wp14:anchorId="343E7D29" wp14:editId="5C5467BB">
            <wp:extent cx="5943600" cy="32048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sers List.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873FC1" w:rsidRDefault="00D95FE3" w:rsidP="00873FC1">
      <w:r>
        <w:rPr>
          <w:noProof/>
        </w:rPr>
        <w:drawing>
          <wp:inline distT="0" distB="0" distL="0" distR="0">
            <wp:extent cx="5943600" cy="3202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rs List 2.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0472E4" w:rsidRDefault="000472E4">
      <w:r>
        <w:br w:type="page"/>
      </w:r>
    </w:p>
    <w:p w:rsidR="00D95FE3" w:rsidRDefault="000472E4" w:rsidP="000472E4">
      <w:pPr>
        <w:pStyle w:val="Heading1"/>
      </w:pPr>
      <w:r>
        <w:lastRenderedPageBreak/>
        <w:t>User Edit</w:t>
      </w:r>
    </w:p>
    <w:p w:rsidR="000472E4" w:rsidRPr="000472E4" w:rsidRDefault="000472E4" w:rsidP="000472E4"/>
    <w:p w:rsidR="00D95FE3" w:rsidRDefault="00D95FE3">
      <w:r>
        <w:rPr>
          <w:noProof/>
        </w:rPr>
        <w:drawing>
          <wp:inline distT="0" distB="0" distL="0" distR="0" wp14:anchorId="64D22245" wp14:editId="6C79A32E">
            <wp:extent cx="5943600" cy="32162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User Edit.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16275"/>
                    </a:xfrm>
                    <a:prstGeom prst="rect">
                      <a:avLst/>
                    </a:prstGeom>
                  </pic:spPr>
                </pic:pic>
              </a:graphicData>
            </a:graphic>
          </wp:inline>
        </w:drawing>
      </w:r>
    </w:p>
    <w:p w:rsidR="000472E4" w:rsidRDefault="000472E4"/>
    <w:p w:rsidR="000472E4" w:rsidRDefault="00D95FE3" w:rsidP="00873FC1">
      <w:r>
        <w:rPr>
          <w:noProof/>
        </w:rPr>
        <w:drawing>
          <wp:inline distT="0" distB="0" distL="0" distR="0">
            <wp:extent cx="5943600" cy="3200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User Edit 2.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r w:rsidR="000472E4">
        <w:t xml:space="preserve"> </w:t>
      </w:r>
    </w:p>
    <w:p w:rsidR="000472E4" w:rsidRDefault="00D95FE3" w:rsidP="00873FC1">
      <w:r>
        <w:rPr>
          <w:noProof/>
        </w:rPr>
        <w:lastRenderedPageBreak/>
        <w:drawing>
          <wp:inline distT="0" distB="0" distL="0" distR="0">
            <wp:extent cx="5943600" cy="32048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r Edit 3.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204845"/>
                    </a:xfrm>
                    <a:prstGeom prst="rect">
                      <a:avLst/>
                    </a:prstGeom>
                  </pic:spPr>
                </pic:pic>
              </a:graphicData>
            </a:graphic>
          </wp:inline>
        </w:drawing>
      </w:r>
    </w:p>
    <w:p w:rsidR="000472E4" w:rsidRDefault="000472E4">
      <w:r>
        <w:br w:type="page"/>
      </w:r>
    </w:p>
    <w:p w:rsidR="000472E4" w:rsidRDefault="000472E4" w:rsidP="000472E4">
      <w:pPr>
        <w:pStyle w:val="Heading1"/>
      </w:pPr>
      <w:r>
        <w:lastRenderedPageBreak/>
        <w:t>User details</w:t>
      </w:r>
    </w:p>
    <w:p w:rsidR="00D95FE3" w:rsidRDefault="000472E4" w:rsidP="00873FC1">
      <w:r>
        <w:rPr>
          <w:noProof/>
        </w:rPr>
        <w:drawing>
          <wp:inline distT="0" distB="0" distL="0" distR="0">
            <wp:extent cx="5943600" cy="3214370"/>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user detail.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14370"/>
                    </a:xfrm>
                    <a:prstGeom prst="rect">
                      <a:avLst/>
                    </a:prstGeom>
                  </pic:spPr>
                </pic:pic>
              </a:graphicData>
            </a:graphic>
          </wp:inline>
        </w:drawing>
      </w:r>
    </w:p>
    <w:p w:rsidR="000472E4" w:rsidRDefault="000472E4" w:rsidP="000472E4">
      <w:pPr>
        <w:pStyle w:val="Heading1"/>
      </w:pPr>
      <w:r>
        <w:t>User create</w:t>
      </w:r>
    </w:p>
    <w:p w:rsidR="000472E4" w:rsidRDefault="000472E4" w:rsidP="000472E4">
      <w:r>
        <w:rPr>
          <w:noProof/>
        </w:rPr>
        <w:drawing>
          <wp:inline distT="0" distB="0" distL="0" distR="0">
            <wp:extent cx="5943600" cy="321183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User Create.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3211830"/>
                    </a:xfrm>
                    <a:prstGeom prst="rect">
                      <a:avLst/>
                    </a:prstGeom>
                  </pic:spPr>
                </pic:pic>
              </a:graphicData>
            </a:graphic>
          </wp:inline>
        </w:drawing>
      </w:r>
    </w:p>
    <w:p w:rsidR="000472E4" w:rsidRDefault="000472E4" w:rsidP="000472E4"/>
    <w:p w:rsidR="000472E4" w:rsidRDefault="000472E4" w:rsidP="000472E4">
      <w:pPr>
        <w:pStyle w:val="Heading1"/>
      </w:pPr>
      <w:r>
        <w:lastRenderedPageBreak/>
        <w:t>Trainer List</w:t>
      </w:r>
    </w:p>
    <w:p w:rsidR="002A6347" w:rsidRDefault="000472E4" w:rsidP="000472E4">
      <w:r>
        <w:rPr>
          <w:noProof/>
        </w:rPr>
        <w:drawing>
          <wp:inline distT="0" distB="0" distL="0" distR="0">
            <wp:extent cx="5943600" cy="32029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rainers List.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2A6347" w:rsidRDefault="002A6347" w:rsidP="002A6347">
      <w:r>
        <w:br w:type="page"/>
      </w:r>
    </w:p>
    <w:p w:rsidR="000472E4" w:rsidRDefault="000472E4" w:rsidP="000472E4"/>
    <w:p w:rsidR="000472E4" w:rsidRDefault="000472E4" w:rsidP="000472E4">
      <w:pPr>
        <w:pStyle w:val="Heading1"/>
      </w:pPr>
      <w:r>
        <w:t>Trainer create</w:t>
      </w:r>
    </w:p>
    <w:p w:rsidR="000472E4" w:rsidRDefault="000472E4" w:rsidP="000472E4">
      <w:pPr>
        <w:rPr>
          <w:noProof/>
        </w:rPr>
      </w:pPr>
    </w:p>
    <w:p w:rsidR="000472E4" w:rsidRDefault="000472E4" w:rsidP="000472E4">
      <w:r>
        <w:rPr>
          <w:noProof/>
        </w:rPr>
        <w:drawing>
          <wp:inline distT="0" distB="0" distL="0" distR="0">
            <wp:extent cx="5943600" cy="32092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rainers creat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r w:rsidR="002A6347">
        <w:rPr>
          <w:noProof/>
        </w:rPr>
        <w:drawing>
          <wp:inline distT="0" distB="0" distL="0" distR="0">
            <wp:extent cx="5943600" cy="320738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rainers create 2.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2A6347" w:rsidRDefault="002A6347">
      <w:pPr>
        <w:rPr>
          <w:noProof/>
        </w:rPr>
      </w:pPr>
      <w:r>
        <w:rPr>
          <w:noProof/>
        </w:rPr>
        <w:br w:type="page"/>
      </w:r>
    </w:p>
    <w:p w:rsidR="002A6347" w:rsidRDefault="002A6347" w:rsidP="000472E4"/>
    <w:p w:rsidR="002A6347" w:rsidRDefault="002A6347" w:rsidP="000472E4"/>
    <w:p w:rsidR="002A6347" w:rsidRDefault="002A6347" w:rsidP="002A6347">
      <w:pPr>
        <w:pStyle w:val="Heading1"/>
      </w:pPr>
      <w:r>
        <w:t>Category List</w:t>
      </w:r>
      <w:r>
        <w:rPr>
          <w:noProof/>
        </w:rPr>
        <w:drawing>
          <wp:inline distT="0" distB="0" distL="0" distR="0">
            <wp:extent cx="5943600" cy="32029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tegory List.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r>
        <w:br/>
      </w:r>
    </w:p>
    <w:p w:rsidR="002A6347" w:rsidRDefault="002A6347" w:rsidP="002A6347">
      <w:pPr>
        <w:rPr>
          <w:rFonts w:asciiTheme="majorHAnsi" w:eastAsiaTheme="majorEastAsia" w:hAnsiTheme="majorHAnsi" w:cstheme="majorBidi"/>
          <w:color w:val="2E74B5" w:themeColor="accent1" w:themeShade="BF"/>
          <w:sz w:val="32"/>
          <w:szCs w:val="32"/>
        </w:rPr>
      </w:pPr>
      <w:r>
        <w:br w:type="page"/>
      </w:r>
    </w:p>
    <w:p w:rsidR="002A6347" w:rsidRPr="002A6347" w:rsidRDefault="002A6347" w:rsidP="002A6347">
      <w:pPr>
        <w:pStyle w:val="Heading1"/>
      </w:pPr>
      <w:r>
        <w:lastRenderedPageBreak/>
        <w:t>Category edit</w:t>
      </w:r>
    </w:p>
    <w:p w:rsidR="002A6347" w:rsidRDefault="002A6347" w:rsidP="002A6347">
      <w:r>
        <w:rPr>
          <w:noProof/>
        </w:rPr>
        <w:drawing>
          <wp:inline distT="0" distB="0" distL="0" distR="0">
            <wp:extent cx="5943600" cy="320294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ategory Edit.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2A6347" w:rsidRDefault="002A6347" w:rsidP="002A6347">
      <w:pPr>
        <w:pStyle w:val="Heading1"/>
      </w:pPr>
      <w:r>
        <w:t>Category delete</w:t>
      </w:r>
    </w:p>
    <w:p w:rsidR="002A6347" w:rsidRDefault="002A6347" w:rsidP="002A6347">
      <w:r>
        <w:rPr>
          <w:noProof/>
        </w:rPr>
        <w:drawing>
          <wp:inline distT="0" distB="0" distL="0" distR="0">
            <wp:extent cx="5943600" cy="321183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Category Delete.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3211830"/>
                    </a:xfrm>
                    <a:prstGeom prst="rect">
                      <a:avLst/>
                    </a:prstGeom>
                  </pic:spPr>
                </pic:pic>
              </a:graphicData>
            </a:graphic>
          </wp:inline>
        </w:drawing>
      </w:r>
    </w:p>
    <w:p w:rsidR="002A6347" w:rsidRDefault="002A6347">
      <w:r>
        <w:br w:type="page"/>
      </w:r>
    </w:p>
    <w:p w:rsidR="002A6347" w:rsidRDefault="002A6347" w:rsidP="002A6347">
      <w:pPr>
        <w:pStyle w:val="Heading1"/>
      </w:pPr>
      <w:r>
        <w:lastRenderedPageBreak/>
        <w:t>Category create</w:t>
      </w:r>
    </w:p>
    <w:p w:rsidR="002A6347" w:rsidRDefault="002A6347" w:rsidP="002A6347">
      <w:r>
        <w:rPr>
          <w:noProof/>
        </w:rPr>
        <w:drawing>
          <wp:inline distT="0" distB="0" distL="0" distR="0">
            <wp:extent cx="5943600" cy="32092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ategory creat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p>
    <w:p w:rsidR="002A6347" w:rsidRDefault="002A6347" w:rsidP="00EC2D93">
      <w:pPr>
        <w:pStyle w:val="Heading1"/>
      </w:pPr>
      <w:r>
        <w:t xml:space="preserve">Category </w:t>
      </w:r>
      <w:r w:rsidR="00EC2D93">
        <w:t>search</w:t>
      </w:r>
    </w:p>
    <w:p w:rsidR="002A6347" w:rsidRDefault="002A6347" w:rsidP="002A6347">
      <w:r>
        <w:rPr>
          <w:noProof/>
        </w:rPr>
        <w:drawing>
          <wp:inline distT="0" distB="0" distL="0" distR="0">
            <wp:extent cx="5943600" cy="32029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category search.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EC2D93" w:rsidRDefault="00EC2D93">
      <w:r>
        <w:br w:type="page"/>
      </w:r>
    </w:p>
    <w:p w:rsidR="00EC2D93" w:rsidRDefault="00EC2D93" w:rsidP="00EC2D93">
      <w:pPr>
        <w:pStyle w:val="Heading1"/>
      </w:pPr>
      <w:r>
        <w:lastRenderedPageBreak/>
        <w:t>Package Type List</w:t>
      </w:r>
    </w:p>
    <w:p w:rsidR="00EC2D93" w:rsidRDefault="00EC2D93" w:rsidP="002A6347">
      <w:r>
        <w:rPr>
          <w:noProof/>
        </w:rPr>
        <w:drawing>
          <wp:inline distT="0" distB="0" distL="0" distR="0">
            <wp:extent cx="5943600" cy="320294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acage Type.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EC2D93" w:rsidRDefault="00EC2D93" w:rsidP="00EC2D93">
      <w:pPr>
        <w:pStyle w:val="Heading1"/>
      </w:pPr>
      <w:r>
        <w:t>Package Type Search</w:t>
      </w:r>
    </w:p>
    <w:p w:rsidR="00EC2D93" w:rsidRDefault="00EC2D93" w:rsidP="00EC2D93">
      <w:r>
        <w:rPr>
          <w:noProof/>
        </w:rPr>
        <w:drawing>
          <wp:inline distT="0" distB="0" distL="0" distR="0">
            <wp:extent cx="5943600" cy="32029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acage type search.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EC2D93" w:rsidRDefault="00EC2D93">
      <w:r>
        <w:br w:type="page"/>
      </w:r>
    </w:p>
    <w:p w:rsidR="00EC2D93" w:rsidRDefault="00EC2D93" w:rsidP="00EC2D93">
      <w:pPr>
        <w:pStyle w:val="Heading1"/>
      </w:pPr>
      <w:r>
        <w:lastRenderedPageBreak/>
        <w:t>Packages List</w:t>
      </w:r>
    </w:p>
    <w:p w:rsidR="00EC2D93" w:rsidRDefault="00EC2D93" w:rsidP="00EC2D93">
      <w:r>
        <w:rPr>
          <w:noProof/>
        </w:rPr>
        <w:drawing>
          <wp:inline distT="0" distB="0" distL="0" distR="0">
            <wp:extent cx="5943600" cy="32029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acage List.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EC2D93" w:rsidRDefault="00EC2D93" w:rsidP="00EC2D93"/>
    <w:p w:rsidR="00EC2D93" w:rsidRDefault="00EC2D93" w:rsidP="00EC2D93">
      <w:pPr>
        <w:pStyle w:val="Heading1"/>
      </w:pPr>
      <w:r>
        <w:t>Bookings List</w:t>
      </w:r>
    </w:p>
    <w:p w:rsidR="00EC2D93" w:rsidRDefault="00EC2D93" w:rsidP="00EC2D93">
      <w:r>
        <w:rPr>
          <w:noProof/>
        </w:rPr>
        <w:drawing>
          <wp:inline distT="0" distB="0" distL="0" distR="0">
            <wp:extent cx="5943600" cy="3216275"/>
            <wp:effectExtent l="0" t="0" r="0"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booing list.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216275"/>
                    </a:xfrm>
                    <a:prstGeom prst="rect">
                      <a:avLst/>
                    </a:prstGeom>
                  </pic:spPr>
                </pic:pic>
              </a:graphicData>
            </a:graphic>
          </wp:inline>
        </w:drawing>
      </w:r>
    </w:p>
    <w:p w:rsidR="00EC2D93" w:rsidRDefault="00EC2D93" w:rsidP="00EC2D93">
      <w:r>
        <w:br w:type="page"/>
      </w:r>
    </w:p>
    <w:p w:rsidR="00EC2D93" w:rsidRDefault="00EC2D93" w:rsidP="00EC2D93">
      <w:pPr>
        <w:pStyle w:val="Heading1"/>
      </w:pPr>
      <w:r>
        <w:lastRenderedPageBreak/>
        <w:t>Contact List</w:t>
      </w:r>
    </w:p>
    <w:p w:rsidR="00EC2D93" w:rsidRDefault="00EC2D93" w:rsidP="00EC2D93">
      <w:r>
        <w:rPr>
          <w:noProof/>
        </w:rPr>
        <w:drawing>
          <wp:inline distT="0" distB="0" distL="0" distR="0">
            <wp:extent cx="5943600" cy="3198495"/>
            <wp:effectExtent l="0" t="0" r="0" b="19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ontact list.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198495"/>
                    </a:xfrm>
                    <a:prstGeom prst="rect">
                      <a:avLst/>
                    </a:prstGeom>
                  </pic:spPr>
                </pic:pic>
              </a:graphicData>
            </a:graphic>
          </wp:inline>
        </w:drawing>
      </w:r>
    </w:p>
    <w:p w:rsidR="00EC2D93" w:rsidRDefault="00EC2D93" w:rsidP="00EC2D93">
      <w:pPr>
        <w:pStyle w:val="Heading1"/>
        <w:rPr>
          <w:noProof/>
        </w:rPr>
      </w:pPr>
      <w:r>
        <w:rPr>
          <w:noProof/>
        </w:rPr>
        <w:t>Repost List</w:t>
      </w:r>
    </w:p>
    <w:p w:rsidR="00EC2D93" w:rsidRPr="00EC2D93" w:rsidRDefault="00EC2D93" w:rsidP="00EC2D93">
      <w:r>
        <w:rPr>
          <w:noProof/>
        </w:rPr>
        <w:drawing>
          <wp:inline distT="0" distB="0" distL="0" distR="0">
            <wp:extent cx="5943600" cy="32004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reports list.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EC2D93" w:rsidRDefault="00EC2D93" w:rsidP="00EC2D93">
      <w:pPr>
        <w:pStyle w:val="Heading1"/>
        <w:rPr>
          <w:noProof/>
        </w:rPr>
      </w:pPr>
      <w:r>
        <w:rPr>
          <w:noProof/>
        </w:rPr>
        <w:lastRenderedPageBreak/>
        <w:t>Report create</w:t>
      </w:r>
    </w:p>
    <w:p w:rsidR="00EC2D93" w:rsidRDefault="00EC2D93" w:rsidP="00EC2D93">
      <w:r>
        <w:rPr>
          <w:noProof/>
        </w:rPr>
        <w:drawing>
          <wp:inline distT="0" distB="0" distL="0" distR="0">
            <wp:extent cx="5943600" cy="320738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report Creat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EC2D93" w:rsidRDefault="00EC2D93" w:rsidP="00EC2D93">
      <w:r>
        <w:rPr>
          <w:noProof/>
        </w:rPr>
        <w:drawing>
          <wp:inline distT="0" distB="0" distL="0" distR="0" wp14:anchorId="0E00A6EC" wp14:editId="4A10753D">
            <wp:extent cx="5943600" cy="32092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report Create 12.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3209290"/>
                    </a:xfrm>
                    <a:prstGeom prst="rect">
                      <a:avLst/>
                    </a:prstGeom>
                  </pic:spPr>
                </pic:pic>
              </a:graphicData>
            </a:graphic>
          </wp:inline>
        </w:drawing>
      </w:r>
    </w:p>
    <w:p w:rsidR="00EC2D93" w:rsidRDefault="00EC2D93">
      <w:r>
        <w:br w:type="page"/>
      </w:r>
    </w:p>
    <w:p w:rsidR="00EC2D93" w:rsidRDefault="00EC2D93" w:rsidP="00EC2D93">
      <w:pPr>
        <w:pStyle w:val="Heading1"/>
      </w:pPr>
      <w:r>
        <w:lastRenderedPageBreak/>
        <w:t>Sign out</w:t>
      </w:r>
    </w:p>
    <w:p w:rsidR="00EC2D93" w:rsidRDefault="00EC2D93" w:rsidP="00EC2D93"/>
    <w:p w:rsidR="00EC2D93" w:rsidRDefault="00EC2D93" w:rsidP="00EC2D93">
      <w:r>
        <w:rPr>
          <w:noProof/>
        </w:rPr>
        <w:drawing>
          <wp:inline distT="0" distB="0" distL="0" distR="0">
            <wp:extent cx="5943600" cy="320294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ign out.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r>
        <w:rPr>
          <w:noProof/>
        </w:rPr>
        <w:drawing>
          <wp:inline distT="0" distB="0" distL="0" distR="0" wp14:anchorId="5E076357" wp14:editId="5C7AFA23">
            <wp:extent cx="5943600" cy="320294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ign out 2.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3202940"/>
                    </a:xfrm>
                    <a:prstGeom prst="rect">
                      <a:avLst/>
                    </a:prstGeom>
                  </pic:spPr>
                </pic:pic>
              </a:graphicData>
            </a:graphic>
          </wp:inline>
        </w:drawing>
      </w:r>
    </w:p>
    <w:p w:rsidR="00EC2D93" w:rsidRPr="00EC2D93" w:rsidRDefault="00EC2D93" w:rsidP="00EC2D93"/>
    <w:p w:rsidR="00EC2D93" w:rsidRDefault="00EC2D93" w:rsidP="002A6347"/>
    <w:p w:rsidR="002A6347" w:rsidRPr="002A6347" w:rsidRDefault="002A6347" w:rsidP="002A6347"/>
    <w:p w:rsidR="000472E4" w:rsidRPr="000472E4" w:rsidRDefault="000472E4" w:rsidP="000472E4"/>
    <w:sectPr w:rsidR="000472E4" w:rsidRPr="000472E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05A82"/>
    <w:multiLevelType w:val="hybridMultilevel"/>
    <w:tmpl w:val="E9004B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D254D6A"/>
    <w:multiLevelType w:val="multilevel"/>
    <w:tmpl w:val="4AEA6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B41B55"/>
    <w:multiLevelType w:val="hybridMultilevel"/>
    <w:tmpl w:val="984E5E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4AB12B59"/>
    <w:multiLevelType w:val="hybridMultilevel"/>
    <w:tmpl w:val="62F4B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D6C5EEC"/>
    <w:multiLevelType w:val="hybridMultilevel"/>
    <w:tmpl w:val="A4CCD4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10B"/>
    <w:rsid w:val="00033A3D"/>
    <w:rsid w:val="000472E4"/>
    <w:rsid w:val="001101BD"/>
    <w:rsid w:val="002A6347"/>
    <w:rsid w:val="00310A03"/>
    <w:rsid w:val="006A2F99"/>
    <w:rsid w:val="006C0EE9"/>
    <w:rsid w:val="007A1153"/>
    <w:rsid w:val="00873FC1"/>
    <w:rsid w:val="008B610B"/>
    <w:rsid w:val="009C6526"/>
    <w:rsid w:val="00B86707"/>
    <w:rsid w:val="00D95FE3"/>
    <w:rsid w:val="00DA10F7"/>
    <w:rsid w:val="00DC620B"/>
    <w:rsid w:val="00E06B07"/>
    <w:rsid w:val="00EB57F6"/>
    <w:rsid w:val="00EC2D93"/>
    <w:rsid w:val="00F10BE6"/>
    <w:rsid w:val="00F647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506A45-182A-4A63-88B4-123C0ED98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610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B61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610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B610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C0EE9"/>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7846814">
      <w:bodyDiv w:val="1"/>
      <w:marLeft w:val="0"/>
      <w:marRight w:val="0"/>
      <w:marTop w:val="0"/>
      <w:marBottom w:val="0"/>
      <w:divBdr>
        <w:top w:val="none" w:sz="0" w:space="0" w:color="auto"/>
        <w:left w:val="none" w:sz="0" w:space="0" w:color="auto"/>
        <w:bottom w:val="none" w:sz="0" w:space="0" w:color="auto"/>
        <w:right w:val="none" w:sz="0" w:space="0" w:color="auto"/>
      </w:divBdr>
    </w:div>
    <w:div w:id="189084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7.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6.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package" Target="embeddings/Microsoft_Visio_Drawing23.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5.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8" Type="http://schemas.openxmlformats.org/officeDocument/2006/relationships/package" Target="embeddings/Microsoft_Visio_Drawing12.vsdx"/><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package" Target="embeddings/Microsoft_Visio_Drawing34.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5</TotalTime>
  <Pages>38</Pages>
  <Words>895</Words>
  <Characters>510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7</cp:revision>
  <dcterms:created xsi:type="dcterms:W3CDTF">2023-09-20T07:31:00Z</dcterms:created>
  <dcterms:modified xsi:type="dcterms:W3CDTF">2023-09-20T09:39:00Z</dcterms:modified>
</cp:coreProperties>
</file>